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4"/>
  </p:sldMasterIdLst>
  <p:notesMasterIdLst>
    <p:notesMasterId r:id="rId22"/>
  </p:notesMasterIdLst>
  <p:handoutMasterIdLst>
    <p:handoutMasterId r:id="rId23"/>
  </p:handoutMasterIdLst>
  <p:sldIdLst>
    <p:sldId id="256" r:id="rId5"/>
    <p:sldId id="1468126862" r:id="rId6"/>
    <p:sldId id="1468126878" r:id="rId7"/>
    <p:sldId id="1468126863" r:id="rId8"/>
    <p:sldId id="1468126880" r:id="rId9"/>
    <p:sldId id="1468126870" r:id="rId10"/>
    <p:sldId id="1468126866" r:id="rId11"/>
    <p:sldId id="1468126885" r:id="rId12"/>
    <p:sldId id="1468126864" r:id="rId13"/>
    <p:sldId id="1468126865" r:id="rId14"/>
    <p:sldId id="1468126881" r:id="rId15"/>
    <p:sldId id="1468126867" r:id="rId16"/>
    <p:sldId id="1468126886" r:id="rId17"/>
    <p:sldId id="1468126812" r:id="rId18"/>
    <p:sldId id="1468126892" r:id="rId19"/>
    <p:sldId id="1468126893" r:id="rId20"/>
    <p:sldId id="1468126894" r:id="rId21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CC"/>
    <a:srgbClr val="CCFFCC"/>
    <a:srgbClr val="FFCC99"/>
    <a:srgbClr val="A4FD03"/>
    <a:srgbClr val="00FF00"/>
    <a:srgbClr val="FF9900"/>
    <a:srgbClr val="FFCCFF"/>
    <a:srgbClr val="FFFFFF"/>
    <a:srgbClr val="FF0000"/>
    <a:srgbClr val="00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08C40568-92F9-4C67-BB22-0B9C34733F1B}" v="130" dt="2025-01-12T19:39:24.664"/>
  </p1510:revLst>
</p1510:revInfo>
</file>

<file path=ppt/tableStyles.xml><?xml version="1.0" encoding="utf-8"?>
<a:tblStyleLst xmlns:a="http://schemas.openxmlformats.org/drawingml/2006/main" def="{5C22544A-7EE6-4342-B048-85BDC9FD1C3A}"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010" autoAdjust="0"/>
    <p:restoredTop sz="94695" autoAdjust="0"/>
  </p:normalViewPr>
  <p:slideViewPr>
    <p:cSldViewPr>
      <p:cViewPr varScale="1">
        <p:scale>
          <a:sx n="81" d="100"/>
          <a:sy n="81" d="100"/>
        </p:scale>
        <p:origin x="1315" y="67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0" y="-3972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3834" y="96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theme" Target="theme/theme1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viewProps" Target="viewProp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microsoft.com/office/2015/10/relationships/revisionInfo" Target="revisionInfo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presProps" Target="pres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handoutMaster" Target="handoutMasters/handoutMaster1.xml"/><Relationship Id="rId28" Type="http://schemas.microsoft.com/office/2016/11/relationships/changesInfo" Target="changesInfos/changesInfo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Rui Cao" userId="a6960595-96e6-47d6-a8d8-833995379cc8" providerId="ADAL" clId="{08C40568-92F9-4C67-BB22-0B9C34733F1B}"/>
    <pc:docChg chg="custSel modSld">
      <pc:chgData name="Rui Cao" userId="a6960595-96e6-47d6-a8d8-833995379cc8" providerId="ADAL" clId="{08C40568-92F9-4C67-BB22-0B9C34733F1B}" dt="2025-01-13T01:35:56.755" v="58" actId="15"/>
      <pc:docMkLst>
        <pc:docMk/>
      </pc:docMkLst>
      <pc:sldChg chg="modSp mod">
        <pc:chgData name="Rui Cao" userId="a6960595-96e6-47d6-a8d8-833995379cc8" providerId="ADAL" clId="{08C40568-92F9-4C67-BB22-0B9C34733F1B}" dt="2025-01-12T19:39:28.597" v="57" actId="20577"/>
        <pc:sldMkLst>
          <pc:docMk/>
          <pc:sldMk cId="1798086728" sldId="1468126870"/>
        </pc:sldMkLst>
        <pc:graphicFrameChg chg="mod modGraphic">
          <ac:chgData name="Rui Cao" userId="a6960595-96e6-47d6-a8d8-833995379cc8" providerId="ADAL" clId="{08C40568-92F9-4C67-BB22-0B9C34733F1B}" dt="2025-01-12T19:39:28.597" v="57" actId="20577"/>
          <ac:graphicFrameMkLst>
            <pc:docMk/>
            <pc:sldMk cId="1798086728" sldId="1468126870"/>
            <ac:graphicFrameMk id="7" creationId="{8E4C396B-7201-6E98-7B69-C20FE7C59AF7}"/>
          </ac:graphicFrameMkLst>
        </pc:graphicFrameChg>
      </pc:sldChg>
      <pc:sldChg chg="modSp mod">
        <pc:chgData name="Rui Cao" userId="a6960595-96e6-47d6-a8d8-833995379cc8" providerId="ADAL" clId="{08C40568-92F9-4C67-BB22-0B9C34733F1B}" dt="2025-01-13T01:35:56.755" v="58" actId="15"/>
        <pc:sldMkLst>
          <pc:docMk/>
          <pc:sldMk cId="3425411028" sldId="1468126880"/>
        </pc:sldMkLst>
        <pc:spChg chg="mod">
          <ac:chgData name="Rui Cao" userId="a6960595-96e6-47d6-a8d8-833995379cc8" providerId="ADAL" clId="{08C40568-92F9-4C67-BB22-0B9C34733F1B}" dt="2025-01-13T01:35:56.755" v="58" actId="15"/>
          <ac:spMkLst>
            <pc:docMk/>
            <pc:sldMk cId="3425411028" sldId="1468126880"/>
            <ac:spMk id="3" creationId="{3FB01CD9-2E74-33EC-4421-FF4DE6FD249C}"/>
          </ac:spMkLst>
        </pc:spChg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1/12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9" name="Rectangle 3"/>
          <p:cNvSpPr>
            <a:spLocks noGrp="1" noChangeArrowheads="1"/>
          </p:cNvSpPr>
          <p:nvPr>
            <p:ph type="dt" idx="2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anuary 2025</a:t>
            </a:r>
            <a:endParaRPr lang="en-GB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idx="2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anuary 2025</a:t>
            </a:r>
            <a:endParaRPr lang="en-GB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January 2025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Rui Cao, etc. (NXP)</a:t>
            </a:r>
            <a:endParaRPr lang="en-GB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8" name="Date Placeholder 3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January 2025</a:t>
            </a:r>
            <a:endParaRPr lang="en-GB" dirty="0"/>
          </a:p>
        </p:txBody>
      </p:sp>
      <p:sp>
        <p:nvSpPr>
          <p:cNvPr id="9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Rui Cao, etc. (NXP)</a:t>
            </a:r>
            <a:endParaRPr lang="en-GB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11" name="Rectangle 3"/>
          <p:cNvSpPr>
            <a:spLocks noGrp="1" noChangeArrowheads="1"/>
          </p:cNvSpPr>
          <p:nvPr>
            <p:ph type="dt" idx="14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anuary 2025</a:t>
            </a:r>
            <a:endParaRPr lang="en-GB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6" name="Rectangle 4"/>
          <p:cNvSpPr txBox="1">
            <a:spLocks noChangeArrowheads="1"/>
          </p:cNvSpPr>
          <p:nvPr userDrawn="1"/>
        </p:nvSpPr>
        <p:spPr bwMode="auto">
          <a:xfrm>
            <a:off x="5410200" y="64736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en-GB"/>
            </a:defPPr>
            <a:lvl1pPr algn="r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 kern="1200">
                <a:solidFill>
                  <a:srgbClr val="000000"/>
                </a:solidFill>
                <a:latin typeface="Times New Roman" pitchFamily="16" charset="0"/>
                <a:ea typeface="MS Gothic" charset="-128"/>
                <a:cs typeface="Arial Unicode MS" charset="0"/>
              </a:defRPr>
            </a:lvl1pPr>
            <a:lvl2pPr marL="742950" indent="-28575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2pPr>
            <a:lvl3pPr marL="11430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3pPr>
            <a:lvl4pPr marL="16002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4pPr>
            <a:lvl5pPr marL="20574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9pPr>
          </a:lstStyle>
          <a:p>
            <a:r>
              <a:rPr lang="en-GB" dirty="0"/>
              <a:t>Rui Cao,</a:t>
            </a:r>
            <a:r>
              <a:rPr lang="en-GB" baseline="0" dirty="0"/>
              <a:t> Marvell</a:t>
            </a:r>
            <a:endParaRPr lang="en-GB" dirty="0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idx="2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anuary 2025</a:t>
            </a:r>
            <a:endParaRPr lang="en-GB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5" name="Footer Placeholder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dt" idx="2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anuary 2025</a:t>
            </a:r>
            <a:endParaRPr lang="en-GB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January 2025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Rui Cao, etc. (NXP)</a:t>
            </a:r>
            <a:endParaRPr lang="en-GB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January 2025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Rui Cao, etc. (NXP)</a:t>
            </a:r>
            <a:endParaRPr lang="en-GB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/>
              <a:t>Click to edit the outline text format</a:t>
            </a:r>
          </a:p>
          <a:p>
            <a:pPr lvl="1"/>
            <a:r>
              <a:rPr lang="en-GB" dirty="0"/>
              <a:t>Second Outline Level</a:t>
            </a:r>
          </a:p>
          <a:p>
            <a:pPr lvl="2"/>
            <a:r>
              <a:rPr lang="en-GB" dirty="0"/>
              <a:t>Third Outline Level</a:t>
            </a:r>
          </a:p>
          <a:p>
            <a:pPr lvl="3"/>
            <a:r>
              <a:rPr lang="en-GB" dirty="0"/>
              <a:t>Fourth Outline Level</a:t>
            </a:r>
          </a:p>
          <a:p>
            <a:pPr lvl="4"/>
            <a:r>
              <a:rPr lang="en-GB" dirty="0"/>
              <a:t>Fifth Outline Level</a:t>
            </a:r>
          </a:p>
          <a:p>
            <a:pPr lvl="4"/>
            <a:r>
              <a:rPr lang="en-GB" dirty="0"/>
              <a:t>Sixth Outline Level</a:t>
            </a:r>
          </a:p>
          <a:p>
            <a:pPr lvl="4"/>
            <a:r>
              <a:rPr lang="en-GB" dirty="0"/>
              <a:t>Seventh Outline Level</a:t>
            </a:r>
          </a:p>
          <a:p>
            <a:pPr lvl="4"/>
            <a:r>
              <a:rPr lang="en-GB" dirty="0"/>
              <a:t>Eighth Outline Level</a:t>
            </a:r>
          </a:p>
          <a:p>
            <a:pPr lvl="4"/>
            <a:r>
              <a:rPr lang="en-GB" dirty="0"/>
              <a:t>Ninth Outline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25/</a:t>
            </a:r>
            <a:r>
              <a:rPr kumimoji="0" lang="en-US" sz="1800" b="1" i="0" u="none" strike="noStrike" kern="1200" cap="none" spc="0" normalizeH="0" baseline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</a:rPr>
              <a:t>0061</a:t>
            </a: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r0</a:t>
            </a:r>
          </a:p>
        </p:txBody>
      </p:sp>
      <p:sp>
        <p:nvSpPr>
          <p:cNvPr id="13" name="Rectangle 3"/>
          <p:cNvSpPr>
            <a:spLocks noGrp="1" noChangeArrowheads="1"/>
          </p:cNvSpPr>
          <p:nvPr>
            <p:ph type="dt" idx="2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anuary 2025</a:t>
            </a:r>
            <a:endParaRPr lang="en-GB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em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package" Target="../embeddings/Microsoft_Visio_Drawing3.vsdx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emf"/><Relationship Id="rId4" Type="http://schemas.openxmlformats.org/officeDocument/2006/relationships/package" Target="../embeddings/Microsoft_Visio_Drawing4.vsdx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package" Target="../embeddings/Microsoft_Visio_Drawing5.vsdx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emf"/><Relationship Id="rId4" Type="http://schemas.openxmlformats.org/officeDocument/2006/relationships/package" Target="../embeddings/Microsoft_Visio_Drawing6.vsdx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gs1.org/standards/rfid/uhf-air-interface-protocol" TargetMode="Externa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7" Type="http://schemas.openxmlformats.org/officeDocument/2006/relationships/image" Target="../media/image7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Relationship Id="rId6" Type="http://schemas.openxmlformats.org/officeDocument/2006/relationships/package" Target="../embeddings/Microsoft_Visio_Drawing2.vsdx"/><Relationship Id="rId5" Type="http://schemas.openxmlformats.org/officeDocument/2006/relationships/image" Target="../media/image6.emf"/><Relationship Id="rId4" Type="http://schemas.openxmlformats.org/officeDocument/2006/relationships/package" Target="../embeddings/Microsoft_Visio_Drawing1.vsdx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800" dirty="0"/>
              <a:t>AMP Mono-static Backscattering Operation</a:t>
            </a:r>
            <a:endParaRPr lang="en-GB" sz="2800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2025-01-09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068D365-2A0F-47EC-94D1-612E6EFAC29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</a:t>
            </a:fld>
            <a:endParaRPr lang="en-GB" dirty="0"/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1002696" y="2637631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  <p:graphicFrame>
        <p:nvGraphicFramePr>
          <p:cNvPr id="12" name="Object 3">
            <a:extLst>
              <a:ext uri="{FF2B5EF4-FFF2-40B4-BE49-F238E27FC236}">
                <a16:creationId xmlns:a16="http://schemas.microsoft.com/office/drawing/2014/main" id="{A0BF2BB6-050F-41A6-8CE1-16F15AE6557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8249890"/>
              </p:ext>
            </p:extLst>
          </p:nvPr>
        </p:nvGraphicFramePr>
        <p:xfrm>
          <a:off x="884238" y="3149600"/>
          <a:ext cx="7172325" cy="3179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8479372" imgH="3761979" progId="Word.Document.8">
                  <p:embed/>
                </p:oleObj>
              </mc:Choice>
              <mc:Fallback>
                <p:oleObj name="Document" r:id="rId3" imgW="8479372" imgH="3761979" progId="Word.Document.8">
                  <p:embed/>
                  <p:pic>
                    <p:nvPicPr>
                      <p:cNvPr id="12" name="Object 3">
                        <a:extLst>
                          <a:ext uri="{FF2B5EF4-FFF2-40B4-BE49-F238E27FC236}">
                            <a16:creationId xmlns:a16="http://schemas.microsoft.com/office/drawing/2014/main" id="{A0BF2BB6-050F-41A6-8CE1-16F15AE6557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4238" y="3149600"/>
                        <a:ext cx="7172325" cy="31797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5DA31C68-EF4B-4D0A-B31C-4D2B4D9EAD23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January 2025</a:t>
            </a:r>
            <a:endParaRPr lang="en-GB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104B8AA-C3D6-48C6-BD7B-12D26FB38148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. (NXP)</a:t>
            </a:r>
            <a:endParaRPr lang="en-GB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A784F6E-27CD-38CA-5051-FF34D6D62C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mediate Reply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731E497-20CD-E52B-6187-14B0E41D825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7668BF0-ABC3-D822-1FCB-CA272D1C8920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EEF48964-F2F3-8D4E-3E9E-E7344683C19C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January 2025</a:t>
            </a:r>
            <a:endParaRPr lang="en-GB" dirty="0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44EC5C33-12E9-A24D-FF93-6B925906B0A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6983831"/>
              </p:ext>
            </p:extLst>
          </p:nvPr>
        </p:nvGraphicFramePr>
        <p:xfrm>
          <a:off x="1068388" y="5181600"/>
          <a:ext cx="6553199" cy="11358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987555" imgH="1211738" progId="Visio.Drawing.15">
                  <p:embed/>
                </p:oleObj>
              </mc:Choice>
              <mc:Fallback>
                <p:oleObj name="Visio" r:id="rId2" imgW="6987555" imgH="1211738" progId="Visio.Drawing.15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44EC5C33-12E9-A24D-FF93-6B925906B0A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068388" y="5181600"/>
                        <a:ext cx="6553199" cy="113586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24577142-0F81-8059-1B8E-8D6BC5619C0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959058"/>
              </p:ext>
            </p:extLst>
          </p:nvPr>
        </p:nvGraphicFramePr>
        <p:xfrm>
          <a:off x="1043726" y="3769370"/>
          <a:ext cx="4314092" cy="12598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777844" imgH="1394775" progId="Visio.Drawing.15">
                  <p:embed/>
                </p:oleObj>
              </mc:Choice>
              <mc:Fallback>
                <p:oleObj name="Visio" r:id="rId4" imgW="4777844" imgH="1394775" progId="Visio.Drawing.15">
                  <p:embed/>
                  <p:pic>
                    <p:nvPicPr>
                      <p:cNvPr id="11" name="Object 10">
                        <a:extLst>
                          <a:ext uri="{FF2B5EF4-FFF2-40B4-BE49-F238E27FC236}">
                            <a16:creationId xmlns:a16="http://schemas.microsoft.com/office/drawing/2014/main" id="{24577142-0F81-8059-1B8E-8D6BC5619C0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043726" y="3769370"/>
                        <a:ext cx="4314092" cy="12598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93F7877B-E4C6-EA97-4C65-5CFDB4D51DC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751013"/>
            <a:ext cx="8382000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cs typeface="+mn-cs"/>
              </a:rPr>
              <a:t>Both Reader and Tag shall response within pre-defined time window during the frame exchang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cs typeface="+mn-cs"/>
              </a:rPr>
              <a:t>T1: Tag response tim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cs typeface="+mn-cs"/>
              </a:rPr>
              <a:t>T2: Reader response tim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cs typeface="+mn-cs"/>
              </a:rPr>
              <a:t>T3: No reply time wait time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AAC424E9-6C35-F96C-9C67-3738D869D53B}"/>
              </a:ext>
            </a:extLst>
          </p:cNvPr>
          <p:cNvSpPr txBox="1"/>
          <p:nvPr/>
        </p:nvSpPr>
        <p:spPr>
          <a:xfrm>
            <a:off x="421836" y="3769370"/>
            <a:ext cx="55015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>
                <a:solidFill>
                  <a:schemeClr val="tx1"/>
                </a:solidFill>
              </a:rPr>
              <a:t>AMP </a:t>
            </a:r>
          </a:p>
          <a:p>
            <a:r>
              <a:rPr lang="en-US" sz="1000" dirty="0">
                <a:solidFill>
                  <a:schemeClr val="tx1"/>
                </a:solidFill>
              </a:rPr>
              <a:t>Reader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B9FD8436-7177-BCB2-313F-1392195EA1B7}"/>
              </a:ext>
            </a:extLst>
          </p:cNvPr>
          <p:cNvSpPr txBox="1"/>
          <p:nvPr/>
        </p:nvSpPr>
        <p:spPr>
          <a:xfrm>
            <a:off x="430628" y="4264406"/>
            <a:ext cx="38504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>
                <a:solidFill>
                  <a:schemeClr val="tx1"/>
                </a:solidFill>
              </a:rPr>
              <a:t>Tag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D9C0ACD8-D167-24DF-E5E5-E208D0616B32}"/>
              </a:ext>
            </a:extLst>
          </p:cNvPr>
          <p:cNvSpPr txBox="1"/>
          <p:nvPr/>
        </p:nvSpPr>
        <p:spPr>
          <a:xfrm>
            <a:off x="518237" y="5135478"/>
            <a:ext cx="55015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>
                <a:solidFill>
                  <a:schemeClr val="tx1"/>
                </a:solidFill>
              </a:rPr>
              <a:t>AMP </a:t>
            </a:r>
          </a:p>
          <a:p>
            <a:r>
              <a:rPr lang="en-US" sz="1000" dirty="0">
                <a:solidFill>
                  <a:schemeClr val="tx1"/>
                </a:solidFill>
              </a:rPr>
              <a:t>Reader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F2AF6ADF-CC4B-7C7D-29D5-1E2099C7C26A}"/>
              </a:ext>
            </a:extLst>
          </p:cNvPr>
          <p:cNvSpPr txBox="1"/>
          <p:nvPr/>
        </p:nvSpPr>
        <p:spPr>
          <a:xfrm>
            <a:off x="527029" y="5571392"/>
            <a:ext cx="38504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>
                <a:solidFill>
                  <a:schemeClr val="tx1"/>
                </a:solidFill>
              </a:rPr>
              <a:t>Tag</a:t>
            </a:r>
          </a:p>
        </p:txBody>
      </p:sp>
      <p:sp>
        <p:nvSpPr>
          <p:cNvPr id="18" name="Multiplication Sign 17">
            <a:extLst>
              <a:ext uri="{FF2B5EF4-FFF2-40B4-BE49-F238E27FC236}">
                <a16:creationId xmlns:a16="http://schemas.microsoft.com/office/drawing/2014/main" id="{94857708-8B4E-ECC7-7A6E-61FCE666B910}"/>
              </a:ext>
            </a:extLst>
          </p:cNvPr>
          <p:cNvSpPr/>
          <p:nvPr/>
        </p:nvSpPr>
        <p:spPr bwMode="auto">
          <a:xfrm>
            <a:off x="1905000" y="5571392"/>
            <a:ext cx="1219200" cy="327233"/>
          </a:xfrm>
          <a:prstGeom prst="mathMultiply">
            <a:avLst/>
          </a:prstGeom>
          <a:solidFill>
            <a:srgbClr val="FFC000">
              <a:alpha val="18039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2244459A-5DC6-B5DB-56EF-A6C2F95D3C45}"/>
              </a:ext>
            </a:extLst>
          </p:cNvPr>
          <p:cNvSpPr txBox="1"/>
          <p:nvPr/>
        </p:nvSpPr>
        <p:spPr>
          <a:xfrm>
            <a:off x="3754386" y="5528057"/>
            <a:ext cx="6652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dirty="0">
                <a:solidFill>
                  <a:schemeClr val="tx1"/>
                </a:solidFill>
              </a:rPr>
              <a:t>No </a:t>
            </a:r>
          </a:p>
          <a:p>
            <a:r>
              <a:rPr lang="en-US" sz="900" dirty="0">
                <a:solidFill>
                  <a:schemeClr val="tx1"/>
                </a:solidFill>
              </a:rPr>
              <a:t>reply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0FD8CA04-AC55-2EAA-DA55-DDB514F70233}"/>
              </a:ext>
            </a:extLst>
          </p:cNvPr>
          <p:cNvSpPr txBox="1"/>
          <p:nvPr/>
        </p:nvSpPr>
        <p:spPr>
          <a:xfrm>
            <a:off x="6324600" y="5573867"/>
            <a:ext cx="7841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</a:rPr>
              <a:t>Invalid ACK</a:t>
            </a:r>
          </a:p>
          <a:p>
            <a:pPr algn="ctr"/>
            <a:r>
              <a:rPr lang="en-US" sz="900" dirty="0">
                <a:solidFill>
                  <a:schemeClr val="tx1"/>
                </a:solidFill>
              </a:rPr>
              <a:t>No reply</a:t>
            </a:r>
          </a:p>
        </p:txBody>
      </p:sp>
    </p:spTree>
    <p:extLst>
      <p:ext uri="{BB962C8B-B14F-4D97-AF65-F5344CB8AC3E}">
        <p14:creationId xmlns:p14="http://schemas.microsoft.com/office/powerpoint/2010/main" val="275939107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D5D05E-295D-B8A9-483F-9D5F842A81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layed Repl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B2E59F7-BABE-473F-761E-458C5D24774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62354" y="1780321"/>
            <a:ext cx="7770813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cs typeface="+mn-cs"/>
              </a:rPr>
              <a:t>Reader shall provide energy for the specified time for Tag to process and prepare response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cs typeface="+mn-cs"/>
              </a:rPr>
              <a:t>Tag shall response within pre-defined time window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cs typeface="+mn-cs"/>
              </a:rPr>
              <a:t>T</a:t>
            </a:r>
            <a:r>
              <a:rPr lang="en-US" baseline="-25000" dirty="0">
                <a:cs typeface="+mn-cs"/>
              </a:rPr>
              <a:t>5</a:t>
            </a:r>
            <a:r>
              <a:rPr lang="en-US" dirty="0">
                <a:cs typeface="+mn-cs"/>
              </a:rPr>
              <a:t>: wait time for Reader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CE658C7-350B-B60F-400A-C3A9E7CF4417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F329B4F-33D9-C069-D262-073DEC54E563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AA35E450-E867-C247-0945-269729B348BB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January 2025</a:t>
            </a:r>
            <a:endParaRPr lang="en-GB" dirty="0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E95BD058-CBCC-B0A4-DC10-9306999B08C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8898608"/>
              </p:ext>
            </p:extLst>
          </p:nvPr>
        </p:nvGraphicFramePr>
        <p:xfrm>
          <a:off x="2209800" y="5198322"/>
          <a:ext cx="3639342" cy="9592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060035" imgH="1333763" progId="Visio.Drawing.15">
                  <p:embed/>
                </p:oleObj>
              </mc:Choice>
              <mc:Fallback>
                <p:oleObj name="Visio" r:id="rId2" imgW="5060035" imgH="1333763" progId="Visio.Drawing.15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E95BD058-CBCC-B0A4-DC10-9306999B08C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209800" y="5198322"/>
                        <a:ext cx="3639342" cy="9592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3E737C27-2496-C96F-31CC-021348521EB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779177"/>
              </p:ext>
            </p:extLst>
          </p:nvPr>
        </p:nvGraphicFramePr>
        <p:xfrm>
          <a:off x="2186291" y="3914802"/>
          <a:ext cx="3775066" cy="10051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151416" imgH="1371600" progId="Visio.Drawing.15">
                  <p:embed/>
                </p:oleObj>
              </mc:Choice>
              <mc:Fallback>
                <p:oleObj name="Visio" r:id="rId4" imgW="5151416" imgH="1371600" progId="Visio.Drawing.15">
                  <p:embed/>
                  <p:pic>
                    <p:nvPicPr>
                      <p:cNvPr id="10" name="Object 9">
                        <a:extLst>
                          <a:ext uri="{FF2B5EF4-FFF2-40B4-BE49-F238E27FC236}">
                            <a16:creationId xmlns:a16="http://schemas.microsoft.com/office/drawing/2014/main" id="{3E737C27-2496-C96F-31CC-021348521EB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186291" y="3914802"/>
                        <a:ext cx="3775066" cy="10051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>
            <a:extLst>
              <a:ext uri="{FF2B5EF4-FFF2-40B4-BE49-F238E27FC236}">
                <a16:creationId xmlns:a16="http://schemas.microsoft.com/office/drawing/2014/main" id="{F60A338C-3070-7FE7-2F10-42875D1D18AB}"/>
              </a:ext>
            </a:extLst>
          </p:cNvPr>
          <p:cNvSpPr txBox="1"/>
          <p:nvPr/>
        </p:nvSpPr>
        <p:spPr>
          <a:xfrm>
            <a:off x="1624417" y="3810000"/>
            <a:ext cx="55015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>
                <a:solidFill>
                  <a:schemeClr val="tx1"/>
                </a:solidFill>
              </a:rPr>
              <a:t>AMP </a:t>
            </a:r>
          </a:p>
          <a:p>
            <a:r>
              <a:rPr lang="en-US" sz="1000" dirty="0">
                <a:solidFill>
                  <a:schemeClr val="tx1"/>
                </a:solidFill>
              </a:rPr>
              <a:t>Reader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4F8D1140-73A4-CC47-5723-C31413D677AB}"/>
              </a:ext>
            </a:extLst>
          </p:cNvPr>
          <p:cNvSpPr txBox="1"/>
          <p:nvPr/>
        </p:nvSpPr>
        <p:spPr>
          <a:xfrm>
            <a:off x="1633209" y="4305036"/>
            <a:ext cx="38504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>
                <a:solidFill>
                  <a:schemeClr val="tx1"/>
                </a:solidFill>
              </a:rPr>
              <a:t>Tag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B44EE50F-36AC-EBB1-1308-B0493A61CA1F}"/>
              </a:ext>
            </a:extLst>
          </p:cNvPr>
          <p:cNvSpPr txBox="1"/>
          <p:nvPr/>
        </p:nvSpPr>
        <p:spPr>
          <a:xfrm>
            <a:off x="1666730" y="5036106"/>
            <a:ext cx="55015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>
                <a:solidFill>
                  <a:schemeClr val="tx1"/>
                </a:solidFill>
              </a:rPr>
              <a:t>AMP </a:t>
            </a:r>
          </a:p>
          <a:p>
            <a:r>
              <a:rPr lang="en-US" sz="1000" dirty="0">
                <a:solidFill>
                  <a:schemeClr val="tx1"/>
                </a:solidFill>
              </a:rPr>
              <a:t>Reader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D141DF98-9940-6B4B-B6FF-CBE68EAE88B9}"/>
              </a:ext>
            </a:extLst>
          </p:cNvPr>
          <p:cNvSpPr txBox="1"/>
          <p:nvPr/>
        </p:nvSpPr>
        <p:spPr>
          <a:xfrm>
            <a:off x="1675522" y="5531142"/>
            <a:ext cx="38504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>
                <a:solidFill>
                  <a:schemeClr val="tx1"/>
                </a:solidFill>
              </a:rPr>
              <a:t>Tag</a:t>
            </a:r>
          </a:p>
        </p:txBody>
      </p:sp>
    </p:spTree>
    <p:extLst>
      <p:ext uri="{BB962C8B-B14F-4D97-AF65-F5344CB8AC3E}">
        <p14:creationId xmlns:p14="http://schemas.microsoft.com/office/powerpoint/2010/main" val="252154015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1F56ABB-FAC8-7120-0740-5E187347BB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400FEEB-2C4A-A768-FF3A-941C3BD9C50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cs typeface="+mn-cs"/>
              </a:rPr>
              <a:t>Reuse some of existing WiFi IFS time definition</a:t>
            </a:r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6D5C102-731B-6B5C-FF8E-F9F665E4FB61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2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414AB79-8945-2914-E82A-DADC017C317F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FC7DB7F7-79B4-211E-91C9-E9C38493C200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January 2025</a:t>
            </a:r>
            <a:endParaRPr lang="en-GB" dirty="0"/>
          </a:p>
        </p:txBody>
      </p:sp>
      <p:graphicFrame>
        <p:nvGraphicFramePr>
          <p:cNvPr id="7" name="Content Placeholder 6">
            <a:extLst>
              <a:ext uri="{FF2B5EF4-FFF2-40B4-BE49-F238E27FC236}">
                <a16:creationId xmlns:a16="http://schemas.microsoft.com/office/drawing/2014/main" id="{69FD0C2C-2816-28B3-7FB1-DC42A6FD77E8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87050062"/>
              </p:ext>
            </p:extLst>
          </p:nvPr>
        </p:nvGraphicFramePr>
        <p:xfrm>
          <a:off x="1010063" y="2804782"/>
          <a:ext cx="7397972" cy="2616863"/>
        </p:xfrm>
        <a:graphic>
          <a:graphicData uri="http://schemas.openxmlformats.org/drawingml/2006/table">
            <a:tbl>
              <a:tblPr firstRow="1" firstCol="1" bandRow="1">
                <a:tableStyleId>{616DA210-FB5B-4158-B5E0-FEB733F419BA}</a:tableStyleId>
              </a:tblPr>
              <a:tblGrid>
                <a:gridCol w="873812">
                  <a:extLst>
                    <a:ext uri="{9D8B030D-6E8A-4147-A177-3AD203B41FA5}">
                      <a16:colId xmlns:a16="http://schemas.microsoft.com/office/drawing/2014/main" val="3551590753"/>
                    </a:ext>
                  </a:extLst>
                </a:gridCol>
                <a:gridCol w="1926125">
                  <a:extLst>
                    <a:ext uri="{9D8B030D-6E8A-4147-A177-3AD203B41FA5}">
                      <a16:colId xmlns:a16="http://schemas.microsoft.com/office/drawing/2014/main" val="2536710049"/>
                    </a:ext>
                  </a:extLst>
                </a:gridCol>
                <a:gridCol w="1627822">
                  <a:extLst>
                    <a:ext uri="{9D8B030D-6E8A-4147-A177-3AD203B41FA5}">
                      <a16:colId xmlns:a16="http://schemas.microsoft.com/office/drawing/2014/main" val="2746581834"/>
                    </a:ext>
                  </a:extLst>
                </a:gridCol>
                <a:gridCol w="2970213">
                  <a:extLst>
                    <a:ext uri="{9D8B030D-6E8A-4147-A177-3AD203B41FA5}">
                      <a16:colId xmlns:a16="http://schemas.microsoft.com/office/drawing/2014/main" val="3533460605"/>
                    </a:ext>
                  </a:extLst>
                </a:gridCol>
              </a:tblGrid>
              <a:tr h="503143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ime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escription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AMP</a:t>
                      </a:r>
                      <a:endParaRPr lang="en-US" sz="1400" kern="100" dirty="0">
                        <a:effectLst/>
                        <a:latin typeface="Calibri" panose="020F0502020204030204" pitchFamily="34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00" dirty="0">
                          <a:effectLst/>
                        </a:rPr>
                        <a:t>Note</a:t>
                      </a:r>
                      <a:endParaRPr lang="en-US" sz="1400" kern="100" dirty="0">
                        <a:effectLst/>
                        <a:latin typeface="Calibri" panose="020F0502020204030204" pitchFamily="34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308432536"/>
                  </a:ext>
                </a:extLst>
              </a:tr>
              <a:tr h="470032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kern="100" dirty="0">
                          <a:effectLst/>
                        </a:rPr>
                        <a:t>T1</a:t>
                      </a:r>
                      <a:endParaRPr lang="en-US" sz="1400" b="0" kern="100" dirty="0">
                        <a:effectLst/>
                        <a:latin typeface="Calibri" panose="020F0502020204030204" pitchFamily="34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ag Response time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6us (+/-10%)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Arial" panose="020B0604020202020204" pitchFamily="34" charset="0"/>
                        <a:buNone/>
                      </a:pPr>
                      <a:r>
                        <a:rPr lang="en-US" sz="1400" b="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PC Gen2: value dependent on Tari, minimum 15us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22271994"/>
                  </a:ext>
                </a:extLst>
              </a:tr>
              <a:tr h="319902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kern="100" dirty="0">
                          <a:effectLst/>
                        </a:rPr>
                        <a:t>T2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eader Response time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 or 16us (+/-10%)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Arial" panose="020B0604020202020204" pitchFamily="34" charset="0"/>
                        <a:buNone/>
                      </a:pPr>
                      <a:endParaRPr lang="en-US" sz="1400" b="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746690794"/>
                  </a:ext>
                </a:extLst>
              </a:tr>
              <a:tr h="28673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kern="100" dirty="0">
                          <a:effectLst/>
                        </a:rPr>
                        <a:t>T3</a:t>
                      </a:r>
                      <a:endParaRPr lang="en-US" sz="1400" b="0" kern="100" dirty="0">
                        <a:effectLst/>
                        <a:latin typeface="Calibri" panose="020F0502020204030204" pitchFamily="34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o replay Reader wait time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BD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Arial" panose="020B0604020202020204" pitchFamily="34" charset="0"/>
                        <a:buNone/>
                      </a:pPr>
                      <a:r>
                        <a:rPr lang="en-US" sz="1400" b="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PC Gen2: min 0us, no max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634475490"/>
                  </a:ext>
                </a:extLst>
              </a:tr>
              <a:tr h="24612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kern="100" dirty="0">
                          <a:effectLst/>
                        </a:rPr>
                        <a:t>T4</a:t>
                      </a:r>
                      <a:endParaRPr lang="en-US" sz="1400" b="0" kern="100" dirty="0">
                        <a:effectLst/>
                        <a:latin typeface="Calibri" panose="020F0502020204030204" pitchFamily="34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eader minimum inter-command time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 or 16us (+/-10%)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sz="1400" b="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PC Gen2: min T1+T3, no max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874345500"/>
                  </a:ext>
                </a:extLst>
              </a:tr>
              <a:tr h="37241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kern="100" dirty="0">
                          <a:solidFill>
                            <a:schemeClr val="tx1"/>
                          </a:solidFill>
                          <a:effectLst/>
                        </a:rPr>
                        <a:t>T5</a:t>
                      </a:r>
                      <a:endParaRPr lang="en-US" sz="1400" b="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ag processing time for delayed reply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BD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Arial" panose="020B0604020202020204" pitchFamily="34" charset="0"/>
                        <a:buNone/>
                      </a:pPr>
                      <a:r>
                        <a:rPr lang="en-US" sz="1400" b="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PC Gen2: [250us, 20ms] 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38527148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3817809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F874FA5-9F14-A9AF-C5C9-74220E537F3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9C9488A-0F31-25C9-EE49-2B8A9AE7ED6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Discuss about EPC Gen2 logical interfac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Memory and access, inventory operation, advanced operatio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Propose the simplified protocol for AMP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Reuse memory definition and access comman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A subset of required command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New “Extend” command for TXOP/PPDU limit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Discuss about the inter-frame space definit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Try to reuse existing IFS value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Not to exceed the requirement of the UHF tag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7583F82-B779-866E-8670-D35FA1E8C46E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3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D403B87-0DF6-14C5-505F-028652108AB6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F3AFF211-680C-3EA0-8516-A9734237EB72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January 2025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99040416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A81EBE4-1324-ECAA-1BA4-A407283B98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160B4DE-2F2D-6F6E-A1C8-B940CA99A6A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847321"/>
            <a:ext cx="8458200" cy="4113213"/>
          </a:xfrm>
        </p:spPr>
        <p:txBody>
          <a:bodyPr/>
          <a:lstStyle/>
          <a:p>
            <a:r>
              <a:rPr lang="en-US" sz="2000" dirty="0"/>
              <a:t>[1] 11-24/0836, thoughts-on-amp-uhf-</a:t>
            </a:r>
            <a:r>
              <a:rPr lang="en-US" sz="2000" dirty="0" err="1"/>
              <a:t>rfid</a:t>
            </a:r>
            <a:r>
              <a:rPr lang="en-US" sz="2000" dirty="0"/>
              <a:t>-tags</a:t>
            </a:r>
          </a:p>
          <a:p>
            <a:r>
              <a:rPr lang="en-US" sz="2000" dirty="0"/>
              <a:t>[2] 11-24/1805, time-based-channel-access-discussions</a:t>
            </a:r>
          </a:p>
          <a:p>
            <a:r>
              <a:rPr lang="en-US" sz="2000" dirty="0"/>
              <a:t>[3] </a:t>
            </a:r>
            <a:r>
              <a:rPr lang="en-US" sz="2000" dirty="0">
                <a:solidFill>
                  <a:schemeClr val="tx1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EPC UHF Gen2 Air Interface Protocol | GS1</a:t>
            </a:r>
            <a:endParaRPr lang="en-US" sz="2000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0E24862-E7CE-219A-BA13-86400622B339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4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512EEEF-809E-B007-8CD4-BBE985785E6A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BCD8F56C-5A12-03C8-6BD5-8E458C83F35D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January 2025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27540167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08ABF8-C14C-ABCE-CED1-AD1B6C0F11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FC94F37-6112-C7A0-A9A5-FCEDDF97074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770813" cy="4113213"/>
          </a:xfrm>
        </p:spPr>
        <p:txBody>
          <a:bodyPr/>
          <a:lstStyle/>
          <a:p>
            <a:r>
              <a:rPr lang="en-US" dirty="0"/>
              <a:t>Do you agree to add the following to the </a:t>
            </a:r>
            <a:r>
              <a:rPr lang="en-US" dirty="0" err="1"/>
              <a:t>TGbp</a:t>
            </a:r>
            <a:r>
              <a:rPr lang="en-US" dirty="0"/>
              <a:t> SFD?</a:t>
            </a:r>
            <a:endParaRPr lang="en-US" sz="2000" b="0" dirty="0"/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US" altLang="zh-CN" sz="2200" dirty="0"/>
              <a:t>The AMP backscattering tag reuses the memory definition and access commands as in EPC Gen2 protocol.</a:t>
            </a:r>
          </a:p>
          <a:p>
            <a:pPr marL="0" indent="0"/>
            <a:endParaRPr lang="en-US" dirty="0"/>
          </a:p>
          <a:p>
            <a:pPr marL="0" indent="0"/>
            <a:endParaRPr lang="en-US" dirty="0"/>
          </a:p>
          <a:p>
            <a:pPr marL="0" indent="0"/>
            <a:r>
              <a:rPr lang="en-US" dirty="0"/>
              <a:t>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6EBA641-7428-A197-371D-BD7AA2DF3F28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5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0E769F6-9DCB-B7C2-176F-78B7BFE783C9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DCB89A6C-F8E5-FE8A-67FE-55A0B7173367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January 2025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72524233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08ABF8-C14C-ABCE-CED1-AD1B6C0F11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FC94F37-6112-C7A0-A9A5-FCEDDF97074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770813" cy="4113213"/>
          </a:xfrm>
        </p:spPr>
        <p:txBody>
          <a:bodyPr/>
          <a:lstStyle/>
          <a:p>
            <a:r>
              <a:rPr lang="en-US" dirty="0"/>
              <a:t>Do you agree to add the following to the </a:t>
            </a:r>
            <a:r>
              <a:rPr lang="en-US" dirty="0" err="1"/>
              <a:t>TGbp</a:t>
            </a:r>
            <a:r>
              <a:rPr lang="en-US" dirty="0"/>
              <a:t> SFD?</a:t>
            </a:r>
            <a:endParaRPr lang="en-US" sz="2000" b="0" dirty="0"/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US" altLang="zh-CN" sz="2200" dirty="0"/>
              <a:t>The AMP defines an Extend command to request the tag to extend the operation sequence in the next TXOP or PPDU.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US" altLang="zh-CN" sz="2200" dirty="0"/>
              <a:t>The name and content of the command is TBD  </a:t>
            </a:r>
          </a:p>
          <a:p>
            <a:pPr marL="0" indent="0"/>
            <a:endParaRPr lang="en-US" dirty="0"/>
          </a:p>
          <a:p>
            <a:pPr marL="0" indent="0"/>
            <a:endParaRPr lang="en-US" dirty="0"/>
          </a:p>
          <a:p>
            <a:pPr marL="0" indent="0"/>
            <a:r>
              <a:rPr lang="en-US" dirty="0"/>
              <a:t>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6EBA641-7428-A197-371D-BD7AA2DF3F28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6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0E769F6-9DCB-B7C2-176F-78B7BFE783C9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DCB89A6C-F8E5-FE8A-67FE-55A0B7173367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January 2025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19964554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08ABF8-C14C-ABCE-CED1-AD1B6C0F11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FC94F37-6112-C7A0-A9A5-FCEDDF97074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770813" cy="4113213"/>
          </a:xfrm>
        </p:spPr>
        <p:txBody>
          <a:bodyPr/>
          <a:lstStyle/>
          <a:p>
            <a:r>
              <a:rPr lang="en-US" dirty="0"/>
              <a:t>Do you agree to add the following to the </a:t>
            </a:r>
            <a:r>
              <a:rPr lang="en-US" dirty="0" err="1"/>
              <a:t>TGbp</a:t>
            </a:r>
            <a:r>
              <a:rPr lang="en-US" dirty="0"/>
              <a:t> SFD?</a:t>
            </a:r>
            <a:endParaRPr lang="en-US" sz="2000" b="0" dirty="0"/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US" altLang="zh-CN" sz="2200" dirty="0"/>
              <a:t>The nominal response time for AMP backscattering tag is 16us.</a:t>
            </a:r>
          </a:p>
          <a:p>
            <a:pPr marL="0" indent="0"/>
            <a:endParaRPr lang="en-US" dirty="0"/>
          </a:p>
          <a:p>
            <a:pPr marL="0" indent="0"/>
            <a:endParaRPr lang="en-US" dirty="0"/>
          </a:p>
          <a:p>
            <a:pPr marL="0" indent="0"/>
            <a:r>
              <a:rPr lang="en-US" dirty="0"/>
              <a:t>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6EBA641-7428-A197-371D-BD7AA2DF3F28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7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0E769F6-9DCB-B7C2-176F-78B7BFE783C9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DCB89A6C-F8E5-FE8A-67FE-55A0B7173367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January 2025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98471492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9068BEC-38D8-BF24-FBD0-124F3DD60B6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roduc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6C75774-C625-DB27-911D-936B9920E86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[1, 2] proposed to reuse EPC Gen2 logical interface and channel access for backscattering tag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Simplify backscattering tag desig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Facilitate the synergy with UHF RFID tag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In this contribution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Discuss about EPC Gen2 logical interfac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Propose the simplified protocol for AMP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Discuss about the inter-frame space defini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063B089-9FBF-6B93-EFEB-C75E6DD5BFD6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2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2338484-6ABA-DAC3-62D4-BA289C572833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3868E7AD-AC7F-DB0F-5F2E-747A1FB89B1D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January 2025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89011146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BBBE940-4D5D-52A7-7EE9-88900825E78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cap: High-level Protocol Flow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190AB35-84ED-E144-B78D-0C42A63B17B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76400"/>
            <a:ext cx="8458200" cy="1219200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  <a:latin typeface="+mn-lt"/>
                <a:ea typeface="+mn-ea"/>
              </a:rPr>
              <a:t>AMP reuses the logical interface of EPC Gen2 protocol [2]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Physical layer </a:t>
            </a:r>
            <a:r>
              <a:rPr lang="en-US" dirty="0">
                <a:solidFill>
                  <a:schemeClr val="tx1"/>
                </a:solidFill>
                <a:sym typeface="Wingdings" panose="05000000000000000000" pitchFamily="2" charset="2"/>
              </a:rPr>
              <a:t></a:t>
            </a:r>
            <a:r>
              <a:rPr lang="en-US" dirty="0">
                <a:solidFill>
                  <a:schemeClr val="tx1"/>
                </a:solidFill>
              </a:rPr>
              <a:t> AMP will redefine AMP PHY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  <a:latin typeface="+mn-lt"/>
                <a:ea typeface="+mn-ea"/>
              </a:rPr>
              <a:t>Tag-identification layer </a:t>
            </a:r>
            <a:r>
              <a:rPr lang="en-US" dirty="0">
                <a:solidFill>
                  <a:schemeClr val="tx1"/>
                </a:solidFill>
                <a:latin typeface="+mn-lt"/>
                <a:ea typeface="+mn-ea"/>
                <a:sym typeface="Wingdings" panose="05000000000000000000" pitchFamily="2" charset="2"/>
              </a:rPr>
              <a:t></a:t>
            </a:r>
            <a:r>
              <a:rPr lang="en-US" dirty="0">
                <a:solidFill>
                  <a:schemeClr val="tx1"/>
                </a:solidFill>
                <a:latin typeface="+mn-lt"/>
                <a:ea typeface="+mn-ea"/>
              </a:rPr>
              <a:t> </a:t>
            </a:r>
            <a:r>
              <a:rPr lang="en-US" dirty="0">
                <a:solidFill>
                  <a:schemeClr val="tx1"/>
                </a:solidFill>
              </a:rPr>
              <a:t>the UHF RFID commands are tunneled via the AMP MAC/PHY layer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F41DE25-6522-6D40-A221-63D03B090567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7248FB2-AC28-22CE-EE9C-D7A34982F46A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63307224-BDEA-3B23-B788-8ED2AAF7392F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January 2025</a:t>
            </a:r>
            <a:endParaRPr lang="en-GB" dirty="0"/>
          </a:p>
        </p:txBody>
      </p:sp>
      <p:pic>
        <p:nvPicPr>
          <p:cNvPr id="7" name="pic">
            <a:extLst>
              <a:ext uri="{FF2B5EF4-FFF2-40B4-BE49-F238E27FC236}">
                <a16:creationId xmlns:a16="http://schemas.microsoft.com/office/drawing/2014/main" id="{69B5F587-203D-4B3F-E3D0-606685264A9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057400" y="3459987"/>
            <a:ext cx="4302994" cy="30007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0925781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BC5E2A5-D0E1-0803-9E20-E7B5782F83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PC Gen2 Logical Interface [3]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7B2AD08-7A96-3705-A270-C34CD5ED059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768598"/>
            <a:ext cx="8153400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Tag memory definition and access command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Inventory operation command and flags/stat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Select command: choose certain tags to identify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Inventory command: identify all Tag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Sessions, A/B flag per session, Tag stat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Advanced operat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Authenticat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Secured communications</a:t>
            </a:r>
          </a:p>
          <a:p>
            <a:pPr lvl="2">
              <a:buFont typeface="Arial" panose="020B0604020202020204" pitchFamily="34" charset="0"/>
              <a:buChar char="•"/>
            </a:pPr>
            <a:endParaRPr lang="en-US" dirty="0"/>
          </a:p>
          <a:p>
            <a:pPr lvl="2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8B20EE1-388D-6A61-9A9A-CD89005069E1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A6C45B0-00B7-AC5F-B08F-76DE5DDB93E9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1241AC64-7073-DCDC-9CFD-7C32C0537982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January 2025</a:t>
            </a:r>
            <a:endParaRPr lang="en-GB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F52660EB-AB8D-9ADC-A264-1EF4C7143586}"/>
              </a:ext>
            </a:extLst>
          </p:cNvPr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5357818" y="4697770"/>
            <a:ext cx="3263360" cy="1548337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6005F14A-35B2-9FDF-5123-083362DB0BC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60494" y="2998091"/>
            <a:ext cx="1687706" cy="14557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2622068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6A51DAC-AC51-246A-4B95-AF22C6C234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MP Backscattering Ta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FB01CD9-2E74-33EC-4421-FF4DE6FD249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12177" y="1676400"/>
            <a:ext cx="8066088" cy="4649787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Tag memory definition and access command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Propose no change to the interface, and selective useful command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Inventory operat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Propose to reuse most commands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Query command to be updated based on new AMP PHY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Comply with TXOP or PPDU limit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Tag to hold status/flag among read TXOP or PPDU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Inter-frame space: “link timing”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To be updated based on AMP PHY definition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Advanced operat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Propose to support authentication only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Secured communication does not fit into WiFi: ~100ms</a:t>
            </a:r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340A762-218C-F085-BEC3-8BF217304F88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FA3C018-8581-C307-EF75-FD3BE25B3C61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B82BBBF7-91BF-097A-B928-ED05C8E130C3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January 2025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42541102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F03B238-B3D7-E2DC-8283-E5D3A3B93D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MP Reader Commands</a:t>
            </a:r>
          </a:p>
        </p:txBody>
      </p:sp>
      <p:graphicFrame>
        <p:nvGraphicFramePr>
          <p:cNvPr id="7" name="Content Placeholder 6">
            <a:extLst>
              <a:ext uri="{FF2B5EF4-FFF2-40B4-BE49-F238E27FC236}">
                <a16:creationId xmlns:a16="http://schemas.microsoft.com/office/drawing/2014/main" id="{8E4C396B-7201-6E98-7B69-C20FE7C59AF7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533269625"/>
              </p:ext>
            </p:extLst>
          </p:nvPr>
        </p:nvGraphicFramePr>
        <p:xfrm>
          <a:off x="1371600" y="2222448"/>
          <a:ext cx="6629400" cy="4113791"/>
        </p:xfrm>
        <a:graphic>
          <a:graphicData uri="http://schemas.openxmlformats.org/drawingml/2006/table">
            <a:tbl>
              <a:tblPr firstRow="1" firstCol="1" bandRow="1">
                <a:tableStyleId>{616DA210-FB5B-4158-B5E0-FEB733F419BA}</a:tableStyleId>
              </a:tblPr>
              <a:tblGrid>
                <a:gridCol w="1391428">
                  <a:extLst>
                    <a:ext uri="{9D8B030D-6E8A-4147-A177-3AD203B41FA5}">
                      <a16:colId xmlns:a16="http://schemas.microsoft.com/office/drawing/2014/main" val="3551590753"/>
                    </a:ext>
                  </a:extLst>
                </a:gridCol>
                <a:gridCol w="1308370">
                  <a:extLst>
                    <a:ext uri="{9D8B030D-6E8A-4147-A177-3AD203B41FA5}">
                      <a16:colId xmlns:a16="http://schemas.microsoft.com/office/drawing/2014/main" val="1227027169"/>
                    </a:ext>
                  </a:extLst>
                </a:gridCol>
                <a:gridCol w="3929602">
                  <a:extLst>
                    <a:ext uri="{9D8B030D-6E8A-4147-A177-3AD203B41FA5}">
                      <a16:colId xmlns:a16="http://schemas.microsoft.com/office/drawing/2014/main" val="3533460605"/>
                    </a:ext>
                  </a:extLst>
                </a:gridCol>
              </a:tblGrid>
              <a:tr h="545632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Command</a:t>
                      </a:r>
                      <a:endParaRPr lang="en-US" sz="1600" kern="100" dirty="0">
                        <a:effectLst/>
                        <a:latin typeface="Calibri" panose="020F0502020204030204" pitchFamily="34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Tag support</a:t>
                      </a:r>
                      <a:endParaRPr lang="en-US" sz="1600" kern="100" dirty="0">
                        <a:effectLst/>
                        <a:latin typeface="Calibri" panose="020F0502020204030204" pitchFamily="34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Remark</a:t>
                      </a:r>
                      <a:endParaRPr lang="en-US" sz="1600" kern="100" dirty="0">
                        <a:effectLst/>
                        <a:latin typeface="Calibri" panose="020F0502020204030204" pitchFamily="34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308432536"/>
                  </a:ext>
                </a:extLst>
              </a:tr>
              <a:tr h="55475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effectLst/>
                        </a:rPr>
                        <a:t>Select</a:t>
                      </a:r>
                      <a:endParaRPr lang="en-US" sz="1600" b="0" kern="100" dirty="0">
                        <a:effectLst/>
                        <a:latin typeface="Calibri" panose="020F0502020204030204" pitchFamily="34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effectLst/>
                        </a:rPr>
                        <a:t>mandatory</a:t>
                      </a:r>
                      <a:endParaRPr lang="en-US" sz="1600" b="0" kern="100" dirty="0">
                        <a:effectLst/>
                        <a:latin typeface="Calibri" panose="020F0502020204030204" pitchFamily="34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85750" marR="0" indent="-28575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600" b="0" kern="100" dirty="0">
                          <a:effectLst/>
                        </a:rPr>
                        <a:t>as EPC Gen2</a:t>
                      </a:r>
                    </a:p>
                    <a:p>
                      <a:pPr marL="285750" marR="0" indent="-28575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600" b="0" kern="100" dirty="0">
                          <a:effectLst/>
                        </a:rPr>
                        <a:t>Reader usage is optional</a:t>
                      </a:r>
                      <a:endParaRPr lang="en-US" sz="1600" b="0" kern="100" dirty="0">
                        <a:effectLst/>
                        <a:latin typeface="Calibri" panose="020F0502020204030204" pitchFamily="34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22271994"/>
                  </a:ext>
                </a:extLst>
              </a:tr>
              <a:tr h="62346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effectLst/>
                        </a:rPr>
                        <a:t>Query</a:t>
                      </a:r>
                      <a:endParaRPr lang="en-US" sz="1600" b="0" kern="100" dirty="0">
                        <a:effectLst/>
                        <a:latin typeface="Calibri" panose="020F0502020204030204" pitchFamily="34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effectLst/>
                        </a:rPr>
                        <a:t>mandatory</a:t>
                      </a:r>
                      <a:endParaRPr lang="en-US" sz="1600" b="0" kern="100" dirty="0">
                        <a:effectLst/>
                        <a:latin typeface="Calibri" panose="020F0502020204030204" pitchFamily="34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85750" marR="0" indent="-28575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600" b="0" kern="100" dirty="0">
                          <a:solidFill>
                            <a:schemeClr val="tx1"/>
                          </a:solidFill>
                          <a:effectLst/>
                        </a:rPr>
                        <a:t>As EPC Gen2</a:t>
                      </a:r>
                    </a:p>
                    <a:p>
                      <a:pPr marL="285750" marR="0" indent="-28575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600" b="0" u="sng" kern="100" dirty="0">
                          <a:solidFill>
                            <a:srgbClr val="FF0000"/>
                          </a:solidFill>
                          <a:effectLst/>
                        </a:rPr>
                        <a:t>Update based on AMP PHY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746690794"/>
                  </a:ext>
                </a:extLst>
              </a:tr>
              <a:tr h="334423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effectLst/>
                        </a:rPr>
                        <a:t>Query rep</a:t>
                      </a:r>
                      <a:endParaRPr lang="en-US" sz="1600" b="0" kern="100" dirty="0">
                        <a:effectLst/>
                        <a:latin typeface="Calibri" panose="020F0502020204030204" pitchFamily="34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effectLst/>
                        </a:rPr>
                        <a:t>mandatory</a:t>
                      </a:r>
                      <a:endParaRPr lang="en-US" sz="1600" b="0" kern="100" dirty="0">
                        <a:effectLst/>
                        <a:latin typeface="Calibri" panose="020F0502020204030204" pitchFamily="34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85750" marR="0" indent="-28575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600" b="0" kern="100" dirty="0">
                          <a:effectLst/>
                        </a:rPr>
                        <a:t>as EPC Gen2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634475490"/>
                  </a:ext>
                </a:extLst>
              </a:tr>
              <a:tr h="14353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effectLst/>
                        </a:rPr>
                        <a:t>Ack</a:t>
                      </a:r>
                      <a:endParaRPr lang="en-US" sz="1600" b="0" kern="100" dirty="0">
                        <a:effectLst/>
                        <a:latin typeface="Calibri" panose="020F0502020204030204" pitchFamily="34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effectLst/>
                        </a:rPr>
                        <a:t>mandatory</a:t>
                      </a:r>
                      <a:endParaRPr lang="en-US" sz="1600" b="0" kern="100" dirty="0">
                        <a:effectLst/>
                        <a:latin typeface="Calibri" panose="020F0502020204030204" pitchFamily="34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85750" marR="0" indent="-28575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600" b="0" kern="100" dirty="0">
                          <a:effectLst/>
                        </a:rPr>
                        <a:t>as EPC Gen2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874345500"/>
                  </a:ext>
                </a:extLst>
              </a:tr>
              <a:tr h="14353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0" kern="100">
                          <a:effectLst/>
                        </a:rPr>
                        <a:t>NAK</a:t>
                      </a:r>
                      <a:endParaRPr lang="en-US" sz="1600" b="0" kern="100" dirty="0">
                        <a:effectLst/>
                        <a:latin typeface="Calibri" panose="020F0502020204030204" pitchFamily="34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effectLst/>
                        </a:rPr>
                        <a:t>mandatory</a:t>
                      </a:r>
                      <a:endParaRPr lang="en-US" sz="1600" b="0" kern="100" dirty="0">
                        <a:effectLst/>
                        <a:latin typeface="Calibri" panose="020F0502020204030204" pitchFamily="34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85750" marR="0" indent="-28575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600" b="0" kern="100" dirty="0">
                          <a:effectLst/>
                        </a:rPr>
                        <a:t>as EPC Gen2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89513083"/>
                  </a:ext>
                </a:extLst>
              </a:tr>
              <a:tr h="35882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/>
                          </a:solidFill>
                          <a:effectLst/>
                        </a:rPr>
                        <a:t>Read</a:t>
                      </a:r>
                      <a:endParaRPr lang="en-US" sz="1600" b="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/>
                          </a:solidFill>
                          <a:effectLst/>
                        </a:rPr>
                        <a:t>mandatory</a:t>
                      </a:r>
                      <a:endParaRPr lang="en-US" sz="1600" b="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85750" marR="0" indent="-28575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600" b="0" kern="100" dirty="0">
                          <a:solidFill>
                            <a:schemeClr val="tx1"/>
                          </a:solidFill>
                          <a:effectLst/>
                        </a:rPr>
                        <a:t>as EPC Gen2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385271480"/>
                  </a:ext>
                </a:extLst>
              </a:tr>
              <a:tr h="35882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/>
                          </a:solidFill>
                          <a:effectLst/>
                        </a:rPr>
                        <a:t>Write</a:t>
                      </a:r>
                      <a:endParaRPr lang="en-US" sz="1600" b="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/>
                          </a:solidFill>
                          <a:effectLst/>
                        </a:rPr>
                        <a:t>mandatory</a:t>
                      </a:r>
                      <a:endParaRPr lang="en-US" sz="1600" b="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85750" marR="0" indent="-28575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600" b="0" kern="100" dirty="0">
                          <a:solidFill>
                            <a:schemeClr val="tx1"/>
                          </a:solidFill>
                          <a:effectLst/>
                        </a:rPr>
                        <a:t>as EPC Gen2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499456654"/>
                  </a:ext>
                </a:extLst>
              </a:tr>
              <a:tr h="28705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/>
                          </a:solidFill>
                          <a:effectLst/>
                        </a:rPr>
                        <a:t>Authenticate</a:t>
                      </a:r>
                      <a:endParaRPr lang="en-US" sz="1600" b="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/>
                          </a:solidFill>
                          <a:effectLst/>
                        </a:rPr>
                        <a:t>optional</a:t>
                      </a:r>
                      <a:endParaRPr lang="en-US" sz="1600" b="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85750" marR="0" indent="-28575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600" b="0" kern="100" dirty="0">
                          <a:solidFill>
                            <a:schemeClr val="tx1"/>
                          </a:solidFill>
                          <a:effectLst/>
                        </a:rPr>
                        <a:t>as EPC Gen2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174471172"/>
                  </a:ext>
                </a:extLst>
              </a:tr>
              <a:tr h="55475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FF0000"/>
                          </a:solidFill>
                          <a:effectLst/>
                        </a:rPr>
                        <a:t>Extend</a:t>
                      </a:r>
                      <a:endParaRPr lang="en-US" sz="1600" b="1" kern="100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andatory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85750" marR="0" indent="-28575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600" b="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ew command to be defined in AMP</a:t>
                      </a:r>
                    </a:p>
                    <a:p>
                      <a:pPr marL="285750" marR="0" indent="-28575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sz="1600" b="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o accommodate TXOP limitation 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938750223"/>
                  </a:ext>
                </a:extLst>
              </a:tr>
            </a:tbl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40470C2-2603-9D8A-0BFC-A4DE3E94DCC9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A57F294-63DB-327D-C9F1-1E7A4DA6789C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AE41E331-0922-41E0-67F1-FC2F8B94D70C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January 2025</a:t>
            </a:r>
            <a:endParaRPr lang="en-GB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715A4D4-03C0-0368-78E1-7ABAA6F4518E}"/>
              </a:ext>
            </a:extLst>
          </p:cNvPr>
          <p:cNvSpPr txBox="1">
            <a:spLocks/>
          </p:cNvSpPr>
          <p:nvPr/>
        </p:nvSpPr>
        <p:spPr bwMode="auto">
          <a:xfrm>
            <a:off x="990600" y="1578002"/>
            <a:ext cx="2825434" cy="50477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r>
              <a:rPr lang="en-US" kern="0" dirty="0"/>
              <a:t>Minimum set</a:t>
            </a:r>
            <a:endParaRPr lang="en-US" sz="1800" b="1" kern="0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9808672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486F51-5329-B69B-9460-AD258DA2D5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“Extend” Command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D9F4176-193D-E5EE-29CE-D378D8215F6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6912" y="1743809"/>
            <a:ext cx="7989888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AMP reader channel access needs to coex with regular WiFi and comply with TXOP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Some operation sequence may take longer tim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e.g. multi-tag inventory, delayed replay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Finish the operation sequence in multiple TXOPs or PPDU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A new “Extend” command can be define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Reader to indicate to the tag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The next command is an extension from previous operat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Tag to maintain a persistent status and to response in next TXOP or PPDU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28D73B7-C78C-9012-6A9B-E973A122FA5D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D13B34D-DF81-E702-7834-01D02B4AC3E2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3ADC19A0-52FE-7729-27A9-E18CD3325BE0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January 2025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82482763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722FBAB-FB97-D2F9-451C-5875D8C5F8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B0C3F73-BEFE-D05D-D03E-5FE0C32B06D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25378" y="4437630"/>
            <a:ext cx="8297958" cy="1886970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TXOP-1 + TXOP-2 is too long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may take milli-second processing time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e.g. Write process, Authenticate proces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Tag may lose energy after TXOP-1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“Extend” command instruct tag to retain state for in persistent memory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BBC2411-88F0-F570-18E3-64C051FB9BF8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6AD556B-C056-7BF6-7288-7D2F5FB60C7C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1B1F5491-7697-85DD-E03C-FD092F632434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January 2025</a:t>
            </a:r>
            <a:endParaRPr lang="en-GB" dirty="0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DDAF6BD2-BD88-FA71-537E-D1C3AD24503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6293996"/>
              </p:ext>
            </p:extLst>
          </p:nvPr>
        </p:nvGraphicFramePr>
        <p:xfrm>
          <a:off x="673466" y="2109911"/>
          <a:ext cx="4114800" cy="12362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339840" imgH="1905105" progId="Visio.Drawing.15">
                  <p:embed/>
                </p:oleObj>
              </mc:Choice>
              <mc:Fallback>
                <p:oleObj name="Visio" r:id="rId2" imgW="6339840" imgH="1905105" progId="Visio.Drawing.15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DDAF6BD2-BD88-FA71-537E-D1C3AD245035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73466" y="2109911"/>
                        <a:ext cx="4114800" cy="12362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>
            <a:extLst>
              <a:ext uri="{FF2B5EF4-FFF2-40B4-BE49-F238E27FC236}">
                <a16:creationId xmlns:a16="http://schemas.microsoft.com/office/drawing/2014/main" id="{332C7D26-0BBE-B1FA-C259-5C6AB68C1C35}"/>
              </a:ext>
            </a:extLst>
          </p:cNvPr>
          <p:cNvSpPr txBox="1"/>
          <p:nvPr/>
        </p:nvSpPr>
        <p:spPr>
          <a:xfrm>
            <a:off x="135649" y="2327948"/>
            <a:ext cx="55015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>
                <a:solidFill>
                  <a:schemeClr val="tx1"/>
                </a:solidFill>
              </a:rPr>
              <a:t>AMP </a:t>
            </a:r>
          </a:p>
          <a:p>
            <a:r>
              <a:rPr lang="en-US" sz="1000" dirty="0">
                <a:solidFill>
                  <a:schemeClr val="tx1"/>
                </a:solidFill>
              </a:rPr>
              <a:t>Reader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84EA6116-705F-8409-A142-25198322F6AE}"/>
              </a:ext>
            </a:extLst>
          </p:cNvPr>
          <p:cNvSpPr txBox="1"/>
          <p:nvPr/>
        </p:nvSpPr>
        <p:spPr>
          <a:xfrm>
            <a:off x="144441" y="2822984"/>
            <a:ext cx="38504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>
                <a:solidFill>
                  <a:schemeClr val="tx1"/>
                </a:solidFill>
              </a:rPr>
              <a:t>Tag</a:t>
            </a:r>
          </a:p>
        </p:txBody>
      </p: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EC37AEDD-E79E-67A9-017B-B96025049DCB}"/>
              </a:ext>
            </a:extLst>
          </p:cNvPr>
          <p:cNvCxnSpPr/>
          <p:nvPr/>
        </p:nvCxnSpPr>
        <p:spPr bwMode="auto">
          <a:xfrm>
            <a:off x="696912" y="1828800"/>
            <a:ext cx="4063738" cy="0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16" name="TextBox 15">
            <a:extLst>
              <a:ext uri="{FF2B5EF4-FFF2-40B4-BE49-F238E27FC236}">
                <a16:creationId xmlns:a16="http://schemas.microsoft.com/office/drawing/2014/main" id="{37E7394F-B83B-6888-D727-45FAC0239CC1}"/>
              </a:ext>
            </a:extLst>
          </p:cNvPr>
          <p:cNvSpPr txBox="1"/>
          <p:nvPr/>
        </p:nvSpPr>
        <p:spPr>
          <a:xfrm>
            <a:off x="2415233" y="1723135"/>
            <a:ext cx="627095" cy="246221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1000" dirty="0">
                <a:solidFill>
                  <a:schemeClr val="tx1"/>
                </a:solidFill>
              </a:rPr>
              <a:t>TXOP-1</a:t>
            </a:r>
          </a:p>
        </p:txBody>
      </p: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F5F1D86B-0BA1-A213-481B-E50DC878EB84}"/>
              </a:ext>
            </a:extLst>
          </p:cNvPr>
          <p:cNvCxnSpPr>
            <a:cxnSpLocks/>
          </p:cNvCxnSpPr>
          <p:nvPr/>
        </p:nvCxnSpPr>
        <p:spPr bwMode="auto">
          <a:xfrm>
            <a:off x="5203778" y="1830022"/>
            <a:ext cx="3639342" cy="0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18" name="TextBox 17">
            <a:extLst>
              <a:ext uri="{FF2B5EF4-FFF2-40B4-BE49-F238E27FC236}">
                <a16:creationId xmlns:a16="http://schemas.microsoft.com/office/drawing/2014/main" id="{ADEBEB75-0823-393C-D320-C142D02DE743}"/>
              </a:ext>
            </a:extLst>
          </p:cNvPr>
          <p:cNvSpPr txBox="1"/>
          <p:nvPr/>
        </p:nvSpPr>
        <p:spPr>
          <a:xfrm>
            <a:off x="6922099" y="1724357"/>
            <a:ext cx="627095" cy="246221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1000" dirty="0">
                <a:solidFill>
                  <a:schemeClr val="tx1"/>
                </a:solidFill>
              </a:rPr>
              <a:t>TXOP-2</a:t>
            </a:r>
          </a:p>
        </p:txBody>
      </p: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B7C43F4C-1A2B-CA9C-1F15-9B42309FB570}"/>
              </a:ext>
            </a:extLst>
          </p:cNvPr>
          <p:cNvCxnSpPr/>
          <p:nvPr/>
        </p:nvCxnSpPr>
        <p:spPr bwMode="auto">
          <a:xfrm>
            <a:off x="4774224" y="1600200"/>
            <a:ext cx="0" cy="289560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CB11BAEF-B235-6C9A-148E-09A25A729326}"/>
              </a:ext>
            </a:extLst>
          </p:cNvPr>
          <p:cNvCxnSpPr/>
          <p:nvPr/>
        </p:nvCxnSpPr>
        <p:spPr bwMode="auto">
          <a:xfrm>
            <a:off x="5198805" y="1611924"/>
            <a:ext cx="0" cy="289560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3" name="TextBox 22">
            <a:extLst>
              <a:ext uri="{FF2B5EF4-FFF2-40B4-BE49-F238E27FC236}">
                <a16:creationId xmlns:a16="http://schemas.microsoft.com/office/drawing/2014/main" id="{5AD0F674-2E06-46D8-5DDE-955CE6CFBC8E}"/>
              </a:ext>
            </a:extLst>
          </p:cNvPr>
          <p:cNvSpPr txBox="1"/>
          <p:nvPr/>
        </p:nvSpPr>
        <p:spPr>
          <a:xfrm>
            <a:off x="4787799" y="1712877"/>
            <a:ext cx="44755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>
                <a:solidFill>
                  <a:schemeClr val="tx1"/>
                </a:solidFill>
              </a:rPr>
              <a:t>CCA</a:t>
            </a:r>
          </a:p>
        </p:txBody>
      </p:sp>
      <p:graphicFrame>
        <p:nvGraphicFramePr>
          <p:cNvPr id="24" name="Object 23">
            <a:extLst>
              <a:ext uri="{FF2B5EF4-FFF2-40B4-BE49-F238E27FC236}">
                <a16:creationId xmlns:a16="http://schemas.microsoft.com/office/drawing/2014/main" id="{2282E5FE-DDE0-9438-EFD0-05053E2A781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7770501"/>
              </p:ext>
            </p:extLst>
          </p:nvPr>
        </p:nvGraphicFramePr>
        <p:xfrm>
          <a:off x="5199858" y="3536576"/>
          <a:ext cx="3639342" cy="9592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060035" imgH="1333763" progId="Visio.Drawing.15">
                  <p:embed/>
                </p:oleObj>
              </mc:Choice>
              <mc:Fallback>
                <p:oleObj name="Visio" r:id="rId4" imgW="5060035" imgH="1333763" progId="Visio.Drawing.15">
                  <p:embed/>
                  <p:pic>
                    <p:nvPicPr>
                      <p:cNvPr id="24" name="Object 23">
                        <a:extLst>
                          <a:ext uri="{FF2B5EF4-FFF2-40B4-BE49-F238E27FC236}">
                            <a16:creationId xmlns:a16="http://schemas.microsoft.com/office/drawing/2014/main" id="{2282E5FE-DDE0-9438-EFD0-05053E2A781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199858" y="3536576"/>
                        <a:ext cx="3639342" cy="9592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24">
            <a:extLst>
              <a:ext uri="{FF2B5EF4-FFF2-40B4-BE49-F238E27FC236}">
                <a16:creationId xmlns:a16="http://schemas.microsoft.com/office/drawing/2014/main" id="{081EC91E-671C-3F22-4E9A-85D4661B2BD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4651149"/>
              </p:ext>
            </p:extLst>
          </p:nvPr>
        </p:nvGraphicFramePr>
        <p:xfrm>
          <a:off x="5194986" y="2397796"/>
          <a:ext cx="3775066" cy="10051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5151416" imgH="1371600" progId="Visio.Drawing.15">
                  <p:embed/>
                </p:oleObj>
              </mc:Choice>
              <mc:Fallback>
                <p:oleObj name="Visio" r:id="rId6" imgW="5151416" imgH="1371600" progId="Visio.Drawing.15">
                  <p:embed/>
                  <p:pic>
                    <p:nvPicPr>
                      <p:cNvPr id="25" name="Object 24">
                        <a:extLst>
                          <a:ext uri="{FF2B5EF4-FFF2-40B4-BE49-F238E27FC236}">
                            <a16:creationId xmlns:a16="http://schemas.microsoft.com/office/drawing/2014/main" id="{081EC91E-671C-3F22-4E9A-85D4661B2BD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194986" y="2397796"/>
                        <a:ext cx="3775066" cy="10051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2315136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BC5E2A5-D0E1-0803-9E20-E7B5782F83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r-Frame Spac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7B2AD08-7A96-3705-A270-C34CD5ED059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751013"/>
            <a:ext cx="8382000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cs typeface="+mn-cs"/>
              </a:rPr>
              <a:t>UHF RFID link timing is very flexible due to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cs typeface="+mn-cs"/>
              </a:rPr>
              <a:t>flexible data rate, and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cs typeface="+mn-cs"/>
              </a:rPr>
              <a:t>diverse regulatory requirement in various geographical region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AMP backscattering definition can be much simplifie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cs typeface="+mn-cs"/>
              </a:rPr>
              <a:t>Single DL data rate: 250kbp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cs typeface="+mn-cs"/>
              </a:rPr>
              <a:t>Single channelization and spectrum mask definition </a:t>
            </a:r>
            <a:r>
              <a:rPr lang="en-US" dirty="0"/>
              <a:t>in 2.4GHz</a:t>
            </a:r>
            <a:endParaRPr lang="en-US" dirty="0">
              <a:cs typeface="+mn-cs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Backscattering sequences</a:t>
            </a:r>
            <a:endParaRPr lang="en-US" dirty="0">
              <a:cs typeface="+mn-cs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cs typeface="+mn-cs"/>
              </a:rPr>
              <a:t>Immediate reply: inventory operation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>
                <a:cs typeface="+mn-cs"/>
              </a:rPr>
              <a:t>e.g. Single-Tag reply, and </a:t>
            </a:r>
            <a:r>
              <a:rPr lang="en-US" dirty="0"/>
              <a:t>Multi-Tag reply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cs typeface="+mn-cs"/>
              </a:rPr>
              <a:t>Delayed reply: 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>
                <a:cs typeface="+mn-cs"/>
              </a:rPr>
              <a:t>operations that tags need more time to process before response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>
                <a:cs typeface="+mn-cs"/>
              </a:rPr>
              <a:t>e.g. Authentication, Write</a:t>
            </a:r>
            <a:endParaRPr lang="en-US" b="1" dirty="0">
              <a:cs typeface="+mn-cs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8B20EE1-388D-6A61-9A9A-CD89005069E1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A6C45B0-00B7-AC5F-B08F-76DE5DDB93E9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1241AC64-7073-DCDC-9CFD-7C32C0537982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January 2025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05777932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activity xmlns="1363f016-912c-4f92-b029-a14e17a248b6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011E70BAE7FE54A95B363CB25ACBB06" ma:contentTypeVersion="18" ma:contentTypeDescription="Create a new document." ma:contentTypeScope="" ma:versionID="51439e07a6fe904fd31d4a3fad00806f">
  <xsd:schema xmlns:xsd="http://www.w3.org/2001/XMLSchema" xmlns:xs="http://www.w3.org/2001/XMLSchema" xmlns:p="http://schemas.microsoft.com/office/2006/metadata/properties" xmlns:ns3="e58053ba-c818-4db6-bb11-374128f31020" xmlns:ns4="1363f016-912c-4f92-b029-a14e17a248b6" targetNamespace="http://schemas.microsoft.com/office/2006/metadata/properties" ma:root="true" ma:fieldsID="0af67d16a663275be10d5d9a35bd09e7" ns3:_="" ns4:_="">
    <xsd:import namespace="e58053ba-c818-4db6-bb11-374128f31020"/>
    <xsd:import namespace="1363f016-912c-4f92-b029-a14e17a248b6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4:MediaServiceMetadata" minOccurs="0"/>
                <xsd:element ref="ns4:MediaServiceFastMetadata" minOccurs="0"/>
                <xsd:element ref="ns4:MediaServiceDateTaken" minOccurs="0"/>
                <xsd:element ref="ns4:MediaLengthInSeconds" minOccurs="0"/>
                <xsd:element ref="ns4:MediaServiceAutoTags" minOccurs="0"/>
                <xsd:element ref="ns4:MediaServiceOCR" minOccurs="0"/>
                <xsd:element ref="ns4:MediaServiceGenerationTime" minOccurs="0"/>
                <xsd:element ref="ns4:MediaServiceEventHashCode" minOccurs="0"/>
                <xsd:element ref="ns4:MediaServiceLocation" minOccurs="0"/>
                <xsd:element ref="ns4:MediaServiceAutoKeyPoints" minOccurs="0"/>
                <xsd:element ref="ns4:MediaServiceKeyPoints" minOccurs="0"/>
                <xsd:element ref="ns4:_activity" minOccurs="0"/>
                <xsd:element ref="ns4:MediaServiceObjectDetectorVersions" minOccurs="0"/>
                <xsd:element ref="ns4:MediaServiceSystemTags" minOccurs="0"/>
                <xsd:element ref="ns4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58053ba-c818-4db6-bb11-374128f31020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hidden="true" ma:internalName="SharingHintHash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363f016-912c-4f92-b029-a14e17a248b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3" nillable="true" ma:displayName="MediaServiceDateTaken" ma:hidden="true" ma:internalName="MediaServiceDateTaken" ma:readOnly="true">
      <xsd:simpleType>
        <xsd:restriction base="dms:Text"/>
      </xsd:simpleType>
    </xsd:element>
    <xsd:element name="MediaLengthInSeconds" ma:index="14" nillable="true" ma:displayName="Length (seconds)" ma:internalName="MediaLengthInSeconds" ma:readOnly="true">
      <xsd:simpleType>
        <xsd:restriction base="dms:Unknown"/>
      </xsd:simpleType>
    </xsd:element>
    <xsd:element name="MediaServiceAutoTags" ma:index="15" nillable="true" ma:displayName="Tags" ma:internalName="MediaServiceAutoTags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Location" ma:index="19" nillable="true" ma:displayName="Location" ma:internalName="MediaServiceLocation" ma:readOnly="true">
      <xsd:simpleType>
        <xsd:restriction base="dms:Text"/>
      </xsd:simpleType>
    </xsd:element>
    <xsd:element name="MediaServiceAutoKeyPoints" ma:index="2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_activity" ma:index="22" nillable="true" ma:displayName="_activity" ma:hidden="true" ma:internalName="_activity">
      <xsd:simpleType>
        <xsd:restriction base="dms:Note"/>
      </xsd:simpleType>
    </xsd:element>
    <xsd:element name="MediaServiceObjectDetectorVersions" ma:index="23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  <xsd:element name="MediaServiceSystemTags" ma:index="24" nillable="true" ma:displayName="MediaServiceSystemTags" ma:hidden="true" ma:internalName="MediaServiceSystemTags" ma:readOnly="true">
      <xsd:simpleType>
        <xsd:restriction base="dms:Note"/>
      </xsd:simpleType>
    </xsd:element>
    <xsd:element name="MediaServiceSearchProperties" ma:index="25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F07D0C3C-E009-4A26-AE6C-3A93607131C0}">
  <ds:schemaRefs>
    <ds:schemaRef ds:uri="e58053ba-c818-4db6-bb11-374128f31020"/>
    <ds:schemaRef ds:uri="http://purl.org/dc/dcmitype/"/>
    <ds:schemaRef ds:uri="http://schemas.microsoft.com/office/infopath/2007/PartnerControls"/>
    <ds:schemaRef ds:uri="http://purl.org/dc/elements/1.1/"/>
    <ds:schemaRef ds:uri="http://purl.org/dc/terms/"/>
    <ds:schemaRef ds:uri="1363f016-912c-4f92-b029-a14e17a248b6"/>
    <ds:schemaRef ds:uri="http://schemas.microsoft.com/office/2006/documentManagement/types"/>
    <ds:schemaRef ds:uri="http://schemas.microsoft.com/office/2006/metadata/properties"/>
    <ds:schemaRef ds:uri="http://schemas.openxmlformats.org/package/2006/metadata/core-properties"/>
    <ds:schemaRef ds:uri="http://www.w3.org/XML/1998/namespace"/>
  </ds:schemaRefs>
</ds:datastoreItem>
</file>

<file path=customXml/itemProps2.xml><?xml version="1.0" encoding="utf-8"?>
<ds:datastoreItem xmlns:ds="http://schemas.openxmlformats.org/officeDocument/2006/customXml" ds:itemID="{A220CFE6-96B7-4444-92AC-62F8758D6C4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e58053ba-c818-4db6-bb11-374128f31020"/>
    <ds:schemaRef ds:uri="1363f016-912c-4f92-b029-a14e17a248b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4FD7CC2B-31BD-4EFC-9B24-1625B7051A9B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 (2)</Template>
  <TotalTime>0</TotalTime>
  <Words>1100</Words>
  <Application>Microsoft Office PowerPoint</Application>
  <PresentationFormat>On-screen Show (4:3)</PresentationFormat>
  <Paragraphs>244</Paragraphs>
  <Slides>17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7</vt:i4>
      </vt:variant>
    </vt:vector>
  </HeadingPairs>
  <TitlesOfParts>
    <vt:vector size="25" baseType="lpstr">
      <vt:lpstr>Arial Unicode MS</vt:lpstr>
      <vt:lpstr>Arial</vt:lpstr>
      <vt:lpstr>Calibri</vt:lpstr>
      <vt:lpstr>Times New Roman</vt:lpstr>
      <vt:lpstr>Wingdings</vt:lpstr>
      <vt:lpstr>Office Theme</vt:lpstr>
      <vt:lpstr>Document</vt:lpstr>
      <vt:lpstr>Visio</vt:lpstr>
      <vt:lpstr>AMP Mono-static Backscattering Operation</vt:lpstr>
      <vt:lpstr>Introduction</vt:lpstr>
      <vt:lpstr>Recap: High-level Protocol Flow</vt:lpstr>
      <vt:lpstr>EPC Gen2 Logical Interface [3]</vt:lpstr>
      <vt:lpstr>AMP Backscattering Tag</vt:lpstr>
      <vt:lpstr>AMP Reader Commands</vt:lpstr>
      <vt:lpstr>“Extend” Command</vt:lpstr>
      <vt:lpstr>Examples</vt:lpstr>
      <vt:lpstr>Inter-Frame Space</vt:lpstr>
      <vt:lpstr>Immediate Reply</vt:lpstr>
      <vt:lpstr>Delayed Reply</vt:lpstr>
      <vt:lpstr>Examples</vt:lpstr>
      <vt:lpstr>Summary</vt:lpstr>
      <vt:lpstr>References</vt:lpstr>
      <vt:lpstr>SP</vt:lpstr>
      <vt:lpstr>SP</vt:lpstr>
      <vt:lpstr>SP</vt:lpstr>
    </vt:vector>
  </TitlesOfParts>
  <Company>Intel Corporatio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rui.cao_2@nxp.com</dc:creator>
  <cp:lastModifiedBy>Rui Cao</cp:lastModifiedBy>
  <cp:revision>2253</cp:revision>
  <cp:lastPrinted>1601-01-01T00:00:00Z</cp:lastPrinted>
  <dcterms:created xsi:type="dcterms:W3CDTF">2015-10-31T00:33:08Z</dcterms:created>
  <dcterms:modified xsi:type="dcterms:W3CDTF">2025-01-13T01:35:5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011E70BAE7FE54A95B363CB25ACBB06</vt:lpwstr>
  </property>
</Properties>
</file>